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6A87" w:rsidRDefault="0032363B" w:rsidP="0032363B">
      <w:pPr>
        <w:pStyle w:val="1"/>
      </w:pPr>
      <w:r>
        <w:t>Цель работы.</w:t>
      </w:r>
    </w:p>
    <w:p w:rsidR="0032363B" w:rsidRDefault="0032363B" w:rsidP="0032363B">
      <w:r>
        <w:t xml:space="preserve">Цель данной  работы </w:t>
      </w:r>
      <w:r w:rsidR="002F56B1">
        <w:t>–</w:t>
      </w:r>
      <w:r>
        <w:t xml:space="preserve"> </w:t>
      </w:r>
      <w:r w:rsidR="002F56B1">
        <w:t>постановка и формализация задачи планирования производства, с применением КИМ-метода.</w:t>
      </w:r>
    </w:p>
    <w:p w:rsidR="002F56B1" w:rsidRDefault="002F56B1" w:rsidP="002F56B1">
      <w:pPr>
        <w:pStyle w:val="1"/>
      </w:pPr>
      <w:r>
        <w:t>Введение.</w:t>
      </w:r>
    </w:p>
    <w:p w:rsidR="002F56B1" w:rsidRDefault="003718B4" w:rsidP="002F56B1">
      <w:r>
        <w:t xml:space="preserve">В настоящее время на производственных предприятиях повсеместно осуществляется планирование активной деятельности. Данная операция предполагает анализ текущего состояния предприятия, его экономические перспективы и распределяет различные управленческие решения,  зависящие от проведённого прогноза. В рамках </w:t>
      </w:r>
      <w:r w:rsidR="00354726">
        <w:t>данной работы, рассматривается процедура внесения корректировок в утверждённый производственный план.</w:t>
      </w:r>
    </w:p>
    <w:p w:rsidR="00354726" w:rsidRDefault="00354726" w:rsidP="00354726">
      <w:pPr>
        <w:pStyle w:val="1"/>
      </w:pPr>
      <w:r>
        <w:t>Планирование в производственном цикле.</w:t>
      </w:r>
    </w:p>
    <w:p w:rsidR="00354726" w:rsidRPr="00354726" w:rsidRDefault="00354726" w:rsidP="00354726">
      <w:r>
        <w:t>Для организации деятельности производственных единиц на предприятиях составляют так называемый «производственный план». Данный план содержит описание объёма работ в календарный период. В зависимости от масштабов производства календарный период может быть равен месяцу, декаде, неделе, дню и т.п. (в зависимости от специфики производства).</w:t>
      </w:r>
    </w:p>
    <w:p w:rsidR="00354726" w:rsidRDefault="00DE2EFF" w:rsidP="00354726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578679" cy="1403985"/>
                <wp:effectExtent l="0" t="0" r="22225" b="1968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7867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2EFF" w:rsidRDefault="00ED4427" w:rsidP="00ED4427">
                            <w:pPr>
                              <w:ind w:firstLine="284"/>
                            </w:pPr>
                            <w:r>
                              <w:object w:dxaOrig="10976" w:dyaOrig="602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15.45pt;height:227.9pt" o:ole="">
                                  <v:imagedata r:id="rId7" o:title=""/>
                                </v:shape>
                                <o:OLEObject Type="Embed" ProgID="Visio.Drawing.11" ShapeID="_x0000_i1025" DrawAspect="Content" ObjectID="_1447522885" r:id="rId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39.2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">
                <v:textbox style="mso-fit-shape-to-text:t">
                  <w:txbxContent>
                    <w:p w:rsidR="00DE2EFF" w:rsidRDefault="00ED4427" w:rsidP="00ED4427">
                      <w:pPr>
                        <w:ind w:firstLine="284"/>
                      </w:pPr>
                      <w:r>
                        <w:object w:dxaOrig="10976" w:dyaOrig="6021">
                          <v:shape id="_x0000_i1025" type="#_x0000_t75" style="width:415.45pt;height:227.9pt" o:ole="">
                            <v:imagedata r:id="rId7" o:title=""/>
                          </v:shape>
                          <o:OLEObject Type="Embed" ProgID="Visio.Drawing.11" ShapeID="_x0000_i1025" DrawAspect="Content" ObjectID="_1447522885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2EFF" w:rsidRDefault="00DE2EFF" w:rsidP="00354726">
      <w:r>
        <w:t>В зависимости от назначенного объёма работ, каждый цех составляет свой производственный план, имеющий более короткий период планирования и затрагивающий конкретные рабочие места.</w:t>
      </w:r>
    </w:p>
    <w:p w:rsidR="00DE2EFF" w:rsidRDefault="00DE2EFF" w:rsidP="00DE2EFF"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68905EC" wp14:editId="11B50787">
                <wp:extent cx="5343787" cy="1403985"/>
                <wp:effectExtent l="0" t="0" r="28575" b="27940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78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2EFF" w:rsidRDefault="009A6F6A" w:rsidP="009A6F6A">
                            <w:pPr>
                              <w:ind w:firstLine="284"/>
                            </w:pPr>
                            <w:r>
                              <w:object w:dxaOrig="10604" w:dyaOrig="6021">
                                <v:shape id="_x0000_i1026" type="#_x0000_t75" style="width:405.6pt;height:230.3pt" o:ole="">
                                  <v:imagedata r:id="rId10" o:title=""/>
                                </v:shape>
                                <o:OLEObject Type="Embed" ProgID="Visio.Drawing.11" ShapeID="_x0000_i1026" DrawAspect="Content" ObjectID="_1447522886" r:id="rId1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20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">
                <v:textbox style="mso-fit-shape-to-text:t">
                  <w:txbxContent>
                    <w:p w:rsidR="00DE2EFF" w:rsidRDefault="009A6F6A" w:rsidP="009A6F6A">
                      <w:pPr>
                        <w:ind w:firstLine="284"/>
                      </w:pPr>
                      <w:r>
                        <w:object w:dxaOrig="10604" w:dyaOrig="6021">
                          <v:shape id="_x0000_i1026" type="#_x0000_t75" style="width:405.6pt;height:230.3pt" o:ole="">
                            <v:imagedata r:id="rId10" o:title=""/>
                          </v:shape>
                          <o:OLEObject Type="Embed" ProgID="Visio.Drawing.11" ShapeID="_x0000_i1026" DrawAspect="Content" ObjectID="_1447522886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2D6BA4" w:rsidP="00DE6EDD">
      <w:r>
        <w:t>Далее в процессе реализации запланированных работ зачастую приходится вносить корректировки в принятый план.</w:t>
      </w:r>
      <w:r w:rsidR="00DE6EDD">
        <w:t xml:space="preserve"> </w:t>
      </w:r>
    </w:p>
    <w:p w:rsidR="00DE6EDD" w:rsidRDefault="00DE6EDD" w:rsidP="00DE6EDD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5F7599D" wp14:editId="3D35AA1C">
                <wp:extent cx="5343525" cy="1518408"/>
                <wp:effectExtent l="0" t="0" r="28575" b="2476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15184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6EDD" w:rsidRDefault="002E7F9B" w:rsidP="00D33154">
                            <w:pPr>
                              <w:ind w:firstLine="284"/>
                            </w:pPr>
                            <w:r>
                              <w:object w:dxaOrig="10604" w:dyaOrig="2569">
                                <v:shape id="_x0000_i1027" type="#_x0000_t75" style="width:405.6pt;height:98.15pt" o:ole="">
                                  <v:imagedata r:id="rId13" o:title=""/>
                                </v:shape>
                                <o:OLEObject Type="Embed" ProgID="Visio.Drawing.11" ShapeID="_x0000_i1027" DrawAspect="Content" ObjectID="_1447522887" r:id="rId1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20.75pt;height:119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">
                <v:textbox style="mso-fit-shape-to-text:t">
                  <w:txbxContent>
                    <w:p w:rsidR="00DE6EDD" w:rsidRDefault="002E7F9B" w:rsidP="00D33154">
                      <w:pPr>
                        <w:ind w:firstLine="284"/>
                      </w:pPr>
                      <w:r>
                        <w:object w:dxaOrig="10604" w:dyaOrig="2569">
                          <v:shape id="_x0000_i1027" type="#_x0000_t75" style="width:405.6pt;height:98.15pt" o:ole="">
                            <v:imagedata r:id="rId13" o:title=""/>
                          </v:shape>
                          <o:OLEObject Type="Embed" ProgID="Visio.Drawing.11" ShapeID="_x0000_i1027" DrawAspect="Content" ObjectID="_1447522887" r:id="rId15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DE6EDD" w:rsidP="00354726">
      <w:r>
        <w:t>При внесении корректировок, как и на других этапах планирования, необходимо принимать так называем</w:t>
      </w:r>
      <w:r w:rsidR="00FF62A8">
        <w:t>ы</w:t>
      </w:r>
      <w:r>
        <w:t>е «управленческ</w:t>
      </w:r>
      <w:r w:rsidR="00FF62A8">
        <w:t>ие решения</w:t>
      </w:r>
      <w:r>
        <w:t>»</w:t>
      </w:r>
      <w:r w:rsidR="00FF62A8">
        <w:t xml:space="preserve">: </w:t>
      </w:r>
      <w:r>
        <w:t>решение позволяет выбрать одну из нескольких альтернатив развития событий.</w:t>
      </w:r>
    </w:p>
    <w:p w:rsidR="00DE6EDD" w:rsidRDefault="00DE6EDD" w:rsidP="00DE6EDD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D9AD8E" wp14:editId="16E3D27E">
                <wp:extent cx="5523865" cy="1403985"/>
                <wp:effectExtent l="0" t="0" r="19685" b="16510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38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6EDD" w:rsidRDefault="002E7F9B" w:rsidP="00DE6EDD">
                            <w:r>
                              <w:object w:dxaOrig="9247" w:dyaOrig="2636">
                                <v:shape id="_x0000_i1028" type="#_x0000_t75" style="width:351.85pt;height:100.3pt" o:ole="">
                                  <v:imagedata r:id="rId16" o:title=""/>
                                </v:shape>
                                <o:OLEObject Type="Embed" ProgID="Visio.Drawing.11" ShapeID="_x0000_i1028" DrawAspect="Content" ObjectID="_1447522888" r:id="rId17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34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">
                <v:textbox style="mso-fit-shape-to-text:t">
                  <w:txbxContent>
                    <w:p w:rsidR="00DE6EDD" w:rsidRDefault="002E7F9B" w:rsidP="00DE6EDD">
                      <w:r>
                        <w:object w:dxaOrig="9247" w:dyaOrig="2636">
                          <v:shape id="_x0000_i1028" type="#_x0000_t75" style="width:351.85pt;height:100.3pt" o:ole="">
                            <v:imagedata r:id="rId16" o:title=""/>
                          </v:shape>
                          <o:OLEObject Type="Embed" ProgID="Visio.Drawing.11" ShapeID="_x0000_i1028" DrawAspect="Content" ObjectID="_1447522888" r:id="rId1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FF62A8" w:rsidP="00354726">
      <w:r>
        <w:t xml:space="preserve">Управленческое решение основывается на текущей ситуации и личном опыте ответственного лица. </w:t>
      </w:r>
      <w:r w:rsidR="00100A9E">
        <w:t>Рассмотрим более подробно принципы принятия управленческих решений.</w:t>
      </w:r>
    </w:p>
    <w:p w:rsidR="00100A9E" w:rsidRDefault="00100A9E" w:rsidP="00100A9E">
      <w:pPr>
        <w:pStyle w:val="1"/>
      </w:pPr>
      <w:r>
        <w:t>Управленческое решение.</w:t>
      </w:r>
    </w:p>
    <w:p w:rsidR="00100A9E" w:rsidRDefault="00F569A6" w:rsidP="00100A9E">
      <w:r>
        <w:t>Под термином «управленческое решение»</w:t>
      </w:r>
      <w:r w:rsidR="009E29D3">
        <w:t xml:space="preserve"> (УР)</w:t>
      </w:r>
      <w:r>
        <w:t xml:space="preserve"> будем подразумевать такое решение – которое определяет поведение производственного звена на предприятии в слабо предсказуемой ситуации. </w:t>
      </w:r>
      <w:r w:rsidR="000D510A">
        <w:t xml:space="preserve">УР принимается на всех этапах и уровнях планирования. Решения о стратегии развития предприятия принимаются на самом высоком уровне (например совет директоров), тогда как решения по обслуживанию станка принимаются </w:t>
      </w:r>
      <w:r w:rsidR="000D510A">
        <w:lastRenderedPageBreak/>
        <w:t>непосредственно оператором на рабочем месте (например степень обработки детали). Абстрактно ситуация, требующая УР иллистрируется следующим образом:</w:t>
      </w:r>
    </w:p>
    <w:p w:rsidR="000D510A" w:rsidRDefault="000D510A" w:rsidP="000D510A"/>
    <w:p w:rsidR="000D510A" w:rsidRDefault="000D510A" w:rsidP="000D510A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DA9B63C" wp14:editId="32C0FBB5">
                <wp:extent cx="4664279" cy="1403985"/>
                <wp:effectExtent l="0" t="0" r="22225" b="2286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427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510A" w:rsidRDefault="00ED1FD9" w:rsidP="000D510A">
                            <w:r>
                              <w:object w:dxaOrig="3388" w:dyaOrig="2614">
                                <v:shape id="_x0000_i1029" type="#_x0000_t75" style="width:251.55pt;height:193.85pt" o:ole="">
                                  <v:imagedata r:id="rId19" o:title=""/>
                                </v:shape>
                                <o:OLEObject Type="Embed" ProgID="Visio.Drawing.11" ShapeID="_x0000_i1029" DrawAspect="Content" ObjectID="_1447522889" r:id="rId2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67.2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">
                <v:textbox style="mso-fit-shape-to-text:t">
                  <w:txbxContent>
                    <w:p w:rsidR="000D510A" w:rsidRDefault="00ED1FD9" w:rsidP="000D510A">
                      <w:r>
                        <w:object w:dxaOrig="3388" w:dyaOrig="2614">
                          <v:shape id="_x0000_i1029" type="#_x0000_t75" style="width:251.55pt;height:193.85pt" o:ole="">
                            <v:imagedata r:id="rId19" o:title=""/>
                          </v:shape>
                          <o:OLEObject Type="Embed" ProgID="Visio.Drawing.11" ShapeID="_x0000_i1029" DrawAspect="Content" ObjectID="_1447522889" r:id="rId2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510A" w:rsidRDefault="000D510A" w:rsidP="00100A9E">
      <w:r>
        <w:t>Существуют определённые принципы, и подходы, которыми можно руководствоваться, при принятии УР:</w:t>
      </w:r>
    </w:p>
    <w:p w:rsidR="000D510A" w:rsidRDefault="000D510A" w:rsidP="000D510A">
      <w:pPr>
        <w:pStyle w:val="a6"/>
        <w:numPr>
          <w:ilvl w:val="0"/>
          <w:numId w:val="1"/>
        </w:numPr>
      </w:pPr>
      <w:r>
        <w:t>Решение принимается на основе статистической информации о текущем состоянии. Например, если</w:t>
      </w:r>
      <w:r w:rsidR="00E37F41">
        <w:t xml:space="preserve"> достоверно</w:t>
      </w:r>
      <w:r>
        <w:t xml:space="preserve"> известно, что перерасход крепежа при сборке форм составляет порядка 10%, целесообразно при оформлении заказа на материалы учесть этот перерасход.</w:t>
      </w:r>
      <w:r w:rsidR="00E37F41">
        <w:t xml:space="preserve"> Данный подход будем называть статистическим анализом ситуации.</w:t>
      </w:r>
    </w:p>
    <w:p w:rsidR="000D510A" w:rsidRDefault="000D510A" w:rsidP="000D510A">
      <w:pPr>
        <w:pStyle w:val="a6"/>
        <w:numPr>
          <w:ilvl w:val="0"/>
          <w:numId w:val="1"/>
        </w:numPr>
      </w:pPr>
      <w:r>
        <w:t xml:space="preserve">Решение принимается на основе квалификации, личного опыта и здравых рассуждений ответственного лица. </w:t>
      </w:r>
      <w:r w:rsidR="00E37F41">
        <w:t xml:space="preserve">Данный подход отличается от предыдущего отсутствием достоверных статистических данных о текущей ситуации. Так например при штучном производстве статистика по перерасходу материалов может отсутствовать и мастер должен исходя из личного опыта определить перерасход и включить его в запланированную доставку материалов. Данный подход обозначим как </w:t>
      </w:r>
      <w:r w:rsidR="00174E58">
        <w:t>эвристический</w:t>
      </w:r>
      <w:r w:rsidR="00E37F41">
        <w:t xml:space="preserve"> анализ ситуации.</w:t>
      </w:r>
    </w:p>
    <w:p w:rsidR="00174E58" w:rsidRDefault="0059280A" w:rsidP="000D510A">
      <w:pPr>
        <w:pStyle w:val="a6"/>
        <w:numPr>
          <w:ilvl w:val="0"/>
          <w:numId w:val="1"/>
        </w:numPr>
      </w:pPr>
      <w:r>
        <w:t>Принимается оптимальное решение – полученное в результате математического моделирования и экстраполяции ситуаций принятия каждого из возможных альтернативных вариантов. Данный подход предполагает, что мы можем просчитать все варианты развития событий, учесть все влияющие внешние факторы, и выбрать гарантированно оптимальное решение.</w:t>
      </w:r>
      <w:r w:rsidR="00D711AB">
        <w:t xml:space="preserve"> В зависимости от сложности системы и технического задания, данная задача может решаться либо</w:t>
      </w:r>
      <w:r w:rsidR="0033194B">
        <w:t>:</w:t>
      </w:r>
    </w:p>
    <w:p w:rsidR="00783B73" w:rsidRDefault="00D711AB" w:rsidP="00D711AB">
      <w:pPr>
        <w:pStyle w:val="a6"/>
        <w:numPr>
          <w:ilvl w:val="1"/>
          <w:numId w:val="1"/>
        </w:numPr>
      </w:pPr>
      <w:r>
        <w:t xml:space="preserve">Методами и принципами динамического программирования. </w:t>
      </w:r>
      <w:r w:rsidR="00783B73">
        <w:t>При этом полное моделирование процесса заменяется частичным моделированием с математическим расчётом всех возможных состояний системы. На практике выражается в виде перебора с активным отсечением статистически менее оптимальных решений. Графически выглядит как поиск пути по взвешенному графу, где вершины – различные состояния системы.</w:t>
      </w:r>
      <w:r w:rsidR="00783B73" w:rsidRPr="00783B73">
        <w:rPr>
          <w:noProof/>
        </w:rPr>
        <w:t xml:space="preserve"> </w:t>
      </w:r>
      <w:r w:rsidR="00783B73">
        <w:rPr>
          <w:noProof/>
          <w:lang w:eastAsia="ru-RU"/>
        </w:rPr>
        <mc:AlternateContent>
          <mc:Choice Requires="wps">
            <w:drawing>
              <wp:inline distT="0" distB="0" distL="0" distR="0" wp14:anchorId="1D6B86DA" wp14:editId="412116C9">
                <wp:extent cx="4689445" cy="1403985"/>
                <wp:effectExtent l="0" t="0" r="16510" b="12700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8944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83B73" w:rsidRDefault="0033194B" w:rsidP="00783B73">
                            <w:r>
                              <w:t>Граф для пояснения принципов работы поиска в ширину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69.2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">
                <v:textbox style="mso-fit-shape-to-text:t">
                  <w:txbxContent>
                    <w:p w:rsidR="00783B73" w:rsidRDefault="0033194B" w:rsidP="00783B73">
                      <w:r>
                        <w:t>Граф для пояснения принципов работы поиска в ширину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783B73">
        <w:t xml:space="preserve"> </w:t>
      </w:r>
      <w:r w:rsidR="0033194B">
        <w:br/>
        <w:t>Данный метод сложно применить при принятии решения, так как оптимальность промежуточного состояния не всегда</w:t>
      </w:r>
      <w:r w:rsidR="00C73956">
        <w:t xml:space="preserve"> означает оптимальность полного решения.</w:t>
      </w:r>
    </w:p>
    <w:p w:rsidR="00D711AB" w:rsidRDefault="00D711AB" w:rsidP="00D711AB">
      <w:pPr>
        <w:pStyle w:val="a6"/>
        <w:numPr>
          <w:ilvl w:val="1"/>
          <w:numId w:val="1"/>
        </w:numPr>
      </w:pPr>
      <w:r>
        <w:lastRenderedPageBreak/>
        <w:t>Методом полного перебора.</w:t>
      </w:r>
      <w:r w:rsidR="00C73956">
        <w:t xml:space="preserve"> Данный метод не реализуем в виду большого объёма вычислений при наличии больного набора изменяющихся параметров.</w:t>
      </w:r>
    </w:p>
    <w:p w:rsidR="00C73956" w:rsidRDefault="00162C19" w:rsidP="00C73956">
      <w:r>
        <w:t>В качестве комбинации данных подходов для принятия управленческого решения предлагается использовать метод конструктивно-имитационного моделирования (КИМ-метод).</w:t>
      </w:r>
    </w:p>
    <w:p w:rsidR="00162C19" w:rsidRDefault="0099526E" w:rsidP="0099526E">
      <w:pPr>
        <w:pStyle w:val="1"/>
      </w:pPr>
      <w:r>
        <w:t>КИМ-метод.</w:t>
      </w:r>
    </w:p>
    <w:p w:rsidR="00DC49FD" w:rsidRPr="000A3C52" w:rsidRDefault="00DC49FD" w:rsidP="00DC49FD">
      <w:r>
        <w:t>Более 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АН ВШ№4(42)» 2007г. С.156-165». Опишем лишь ключевые моменты данного метода.</w:t>
      </w:r>
    </w:p>
    <w:p w:rsidR="00DC49FD" w:rsidRDefault="00DC49FD" w:rsidP="00DC49FD">
      <w:r>
        <w:t xml:space="preserve">Основная идея метода – принятие решения в актуальный момент времени. При принятии текущего актуального решения, система переходит в новое состояние, операция моделирования повторяется. Так происходит до тех пор, пока не будете получен план принятия решений для достижения поставленной цели. </w:t>
      </w:r>
    </w:p>
    <w:p w:rsidR="00DC49FD" w:rsidRDefault="00DC49FD" w:rsidP="00DC49FD">
      <w:r>
        <w:t>При выборе одного из альтернативных решений, КИМ-метод предполагает использование метода рандомизированного розыгрыша, что позволяет получать различные результаты работы модели на каждом запуске. Данный фактор позволяет получить набор производственных  планов, путём многократного запуска модели.</w:t>
      </w:r>
    </w:p>
    <w:p w:rsidR="00DC49FD" w:rsidRDefault="00DC49FD" w:rsidP="00DC49FD">
      <w:r>
        <w:t>После серии запусков КИМ-модели оператор может вручную выбрать наиболее приемлемый план и поставить его в  производство.</w:t>
      </w:r>
    </w:p>
    <w:p w:rsidR="004B5315" w:rsidRDefault="004B5315" w:rsidP="00ED1FD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62917" cy="4702628"/>
                <wp:effectExtent l="0" t="0" r="24130" b="19685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2917" cy="47026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B5315" w:rsidRPr="00DC49FD" w:rsidRDefault="00ED1FD9" w:rsidP="00ED1FD9">
                            <w:pPr>
                              <w:ind w:firstLine="0"/>
                            </w:pPr>
                            <w:r>
                              <w:object w:dxaOrig="14679" w:dyaOrig="10629">
                                <v:shape id="_x0000_i1030" type="#_x0000_t75" style="width:459.45pt;height:332.7pt" o:ole="">
                                  <v:imagedata r:id="rId22" o:title=""/>
                                </v:shape>
                                <o:OLEObject Type="Embed" ProgID="Visio.Drawing.11" ShapeID="_x0000_i1030" DrawAspect="Content" ObjectID="_1447522890" r:id="rId2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61.65pt;height:370.3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">
                <v:textbox style="mso-fit-shape-to-text:t">
                  <w:txbxContent>
                    <w:p w:rsidR="004B5315" w:rsidRPr="00DC49FD" w:rsidRDefault="00ED1FD9" w:rsidP="00ED1FD9">
                      <w:pPr>
                        <w:ind w:firstLine="0"/>
                      </w:pPr>
                      <w:r>
                        <w:object w:dxaOrig="14679" w:dyaOrig="10629">
                          <v:shape id="_x0000_i1030" type="#_x0000_t75" style="width:459.45pt;height:332.7pt" o:ole="">
                            <v:imagedata r:id="rId22" o:title=""/>
                          </v:shape>
                          <o:OLEObject Type="Embed" ProgID="Visio.Drawing.11" ShapeID="_x0000_i1030" DrawAspect="Content" ObjectID="_1447522890" r:id="rId2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B5315" w:rsidRDefault="004B5315" w:rsidP="00DC49FD">
      <w:r>
        <w:t>Рассмотрим КИМ-метод на примере постановки нового заказа в план производства.</w:t>
      </w:r>
    </w:p>
    <w:p w:rsidR="004B5315" w:rsidRDefault="004B5315" w:rsidP="004B5315">
      <w:pPr>
        <w:pStyle w:val="1"/>
      </w:pPr>
      <w:r>
        <w:lastRenderedPageBreak/>
        <w:t>Пример применения КИМ-метода.</w:t>
      </w:r>
    </w:p>
    <w:p w:rsidR="004B5315" w:rsidRDefault="00EC7B0D" w:rsidP="004B5315">
      <w:r>
        <w:t>Для примера рассмотрим по</w:t>
      </w:r>
      <w:r w:rsidR="006B3D30">
        <w:t>становку производства нового из</w:t>
      </w:r>
      <w:r>
        <w:t>дел</w:t>
      </w:r>
      <w:r w:rsidR="0099016D">
        <w:t>и</w:t>
      </w:r>
      <w:bookmarkStart w:id="0" w:name="_GoBack"/>
      <w:bookmarkEnd w:id="0"/>
      <w:r>
        <w:t>я в цех.</w: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48CEF98" wp14:editId="3DD072DC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7B0D" w:rsidRDefault="009D7094" w:rsidP="00EC7B0D">
                            <w:r>
                              <w:object w:dxaOrig="10430" w:dyaOrig="2918">
                                <v:shape id="_x0000_i1031" type="#_x0000_t75" style="width:253.95pt;height:71.5pt" o:ole="">
                                  <v:imagedata r:id="rId25" o:title=""/>
                                </v:shape>
                                <o:OLEObject Type="Embed" ProgID="Visio.Drawing.11" ShapeID="_x0000_i1031" DrawAspect="Content" ObjectID="_1447522891" r:id="rId26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">
                <v:textbox style="mso-fit-shape-to-text:t">
                  <w:txbxContent>
                    <w:p w:rsidR="00EC7B0D" w:rsidRDefault="009D7094" w:rsidP="00EC7B0D">
                      <w:r>
                        <w:object w:dxaOrig="10430" w:dyaOrig="2918">
                          <v:shape id="_x0000_i1031" type="#_x0000_t75" style="width:253.95pt;height:71.5pt" o:ole="">
                            <v:imagedata r:id="rId25" o:title=""/>
                          </v:shape>
                          <o:OLEObject Type="Embed" ProgID="Visio.Drawing.11" ShapeID="_x0000_i1031" DrawAspect="Content" ObjectID="_1447522891" r:id="rId2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Мастер имеет план загрузки цеха на текущий плановый календарный период.</w:t>
      </w:r>
      <w:r w:rsidR="00BA3700">
        <w:t xml:space="preserve">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B1ED1BE" wp14:editId="58613CCB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7B0D" w:rsidRDefault="00246B74" w:rsidP="00EC7B0D">
                            <w:r>
                              <w:object w:dxaOrig="10604" w:dyaOrig="6021">
                                <v:shape id="_x0000_i1032" type="#_x0000_t75" style="width:259.8pt;height:147.2pt" o:ole="">
                                  <v:imagedata r:id="rId28" o:title=""/>
                                </v:shape>
                                <o:OLEObject Type="Embed" ProgID="Visio.Drawing.11" ShapeID="_x0000_i1032" DrawAspect="Content" ObjectID="_1447522892" r:id="rId29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">
                <v:textbox style="mso-fit-shape-to-text:t">
                  <w:txbxContent>
                    <w:p w:rsidR="00EC7B0D" w:rsidRDefault="00246B74" w:rsidP="00EC7B0D">
                      <w:r>
                        <w:object w:dxaOrig="10604" w:dyaOrig="6021">
                          <v:shape id="_x0000_i1032" type="#_x0000_t75" style="width:259.8pt;height:147.2pt" o:ole="">
                            <v:imagedata r:id="rId28" o:title=""/>
                          </v:shape>
                          <o:OLEObject Type="Embed" ProgID="Visio.Drawing.11" ShapeID="_x0000_i1032" DrawAspect="Content" ObjectID="_1447522892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B1ED1BE" wp14:editId="58613CCB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C7B0D" w:rsidRDefault="00F8552A" w:rsidP="00EC7B0D">
                            <w:r>
                              <w:object w:dxaOrig="9754" w:dyaOrig="2573">
                                <v:shape id="_x0000_i1033" type="#_x0000_t75" style="width:327.25pt;height:86.3pt" o:ole="">
                                  <v:imagedata r:id="rId31" o:title=""/>
                                </v:shape>
                                <o:OLEObject Type="Embed" ProgID="Visio.Drawing.11" ShapeID="_x0000_i1033" DrawAspect="Content" ObjectID="_1447522893" r:id="rId3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CghzTD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EC7B0D" w:rsidRDefault="00F8552A" w:rsidP="00EC7B0D">
                      <w:r>
                        <w:object w:dxaOrig="9754" w:dyaOrig="2573">
                          <v:shape id="_x0000_i1033" type="#_x0000_t75" style="width:327.25pt;height:86.3pt" o:ole="">
                            <v:imagedata r:id="rId31" o:title=""/>
                          </v:shape>
                          <o:OLEObject Type="Embed" ProgID="Visio.Drawing.11" ShapeID="_x0000_i1033" DrawAspect="Content" ObjectID="_1447522893" r:id="rId3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  <w:r w:rsidR="00C01350"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EC7B0D" w:rsidRDefault="00C01350" w:rsidP="00EC7B0D">
      <w:pPr>
        <w:pStyle w:val="a6"/>
        <w:numPr>
          <w:ilvl w:val="0"/>
          <w:numId w:val="2"/>
        </w:numPr>
      </w:pPr>
      <w:r>
        <w:t>Каждый выделенный вариант взвешивается оценочной функцией, которая имеет вид:</w:t>
      </w:r>
      <w:r>
        <w:br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987ECFA" wp14:editId="4E9B192C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1350" w:rsidRDefault="00C01350" w:rsidP="00C01350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4" type="#_x0000_t75" style="width:70pt;height:67pt" o:ole="">
                                  <v:imagedata r:id="rId34" o:title=""/>
                                </v:shape>
                                <o:OLEObject Type="Embed" ProgID="Equation.3" ShapeID="_x0000_i1034" DrawAspect="Content" ObjectID="_1447522894" r:id="rId3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">
                <v:textbox style="mso-fit-shape-to-text:t">
                  <w:txbxContent>
                    <w:p w:rsidR="00C01350" w:rsidRDefault="00C01350" w:rsidP="00C01350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4" type="#_x0000_t75" style="width:70pt;height:67pt" o:ole="">
                            <v:imagedata r:id="rId34" o:title=""/>
                          </v:shape>
                          <o:OLEObject Type="Embed" ProgID="Equation.3" ShapeID="_x0000_i1034" DrawAspect="Content" ObjectID="_1447522894" r:id="rId3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  <w:r w:rsidR="00BA3700"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BA3700" w:rsidRDefault="00BA3700" w:rsidP="00EC7B0D">
      <w:pPr>
        <w:pStyle w:val="a6"/>
        <w:numPr>
          <w:ilvl w:val="0"/>
          <w:numId w:val="2"/>
        </w:numPr>
      </w:pPr>
      <w:r>
        <w:t>Далее методом рандомизированного розыгрыша выбирается один из вариантов исполнения.</w:t>
      </w:r>
      <w:r>
        <w:br/>
      </w:r>
      <w:r w:rsidRPr="00BA3700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1575600" wp14:editId="1E8B1226">
                <wp:extent cx="4261607" cy="1403985"/>
                <wp:effectExtent l="0" t="0" r="24765" b="1841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3700" w:rsidRDefault="00BA3700" w:rsidP="00BA3700">
                            <w:r>
                              <w:t>Визуализация рандомизированного розыгрыша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7" type="#_x0000_t202" style="width:335.5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">
                <v:textbox style="mso-fit-shape-to-text:t">
                  <w:txbxContent>
                    <w:p w:rsidR="00BA3700" w:rsidRDefault="00BA3700" w:rsidP="00BA3700">
                      <w:r>
                        <w:t>Визуализация рандомизированного розыгрыша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BA3700" w:rsidRDefault="00BA3700" w:rsidP="00EC7B0D">
      <w:pPr>
        <w:pStyle w:val="a6"/>
        <w:numPr>
          <w:ilvl w:val="0"/>
          <w:numId w:val="2"/>
        </w:numPr>
      </w:pPr>
      <w:r>
        <w:lastRenderedPageBreak/>
        <w:t>Если заказ не выполнен, переходим к моделированию следующего дня. Переходим в пункт №3.</w:t>
      </w:r>
    </w:p>
    <w:p w:rsidR="0098431E" w:rsidRDefault="00BA3700" w:rsidP="00EC7B0D">
      <w:pPr>
        <w:pStyle w:val="a6"/>
        <w:numPr>
          <w:ilvl w:val="0"/>
          <w:numId w:val="2"/>
        </w:numPr>
      </w:pPr>
      <w:r>
        <w:t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моделирования начиная с пункта №2.</w:t>
      </w:r>
      <w:r w:rsidR="00F8552A">
        <w:rPr>
          <w:lang w:val="en-US"/>
        </w:rPr>
        <w:br/>
      </w:r>
      <w:r w:rsidR="00F8552A">
        <w:rPr>
          <w:noProof/>
          <w:lang w:eastAsia="ru-RU"/>
        </w:rPr>
        <mc:AlternateContent>
          <mc:Choice Requires="wps">
            <w:drawing>
              <wp:inline distT="0" distB="0" distL="0" distR="0" wp14:anchorId="0B65E258" wp14:editId="5EA91160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552A" w:rsidRDefault="00F8552A" w:rsidP="00F8552A">
                            <w:r>
                              <w:object w:dxaOrig="4064" w:dyaOrig="2569">
                                <v:shape id="_x0000_i1035" type="#_x0000_t75" style="width:152.4pt;height:96.1pt" o:ole="">
                                  <v:imagedata r:id="rId37" o:title=""/>
                                </v:shape>
                                <o:OLEObject Type="Embed" ProgID="Visio.Drawing.11" ShapeID="_x0000_i1035" DrawAspect="Content" ObjectID="_1447522895" r:id="rId3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8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HFOcU09AgAAUg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F8552A" w:rsidRDefault="00F8552A" w:rsidP="00F8552A">
                      <w:r>
                        <w:object w:dxaOrig="4064" w:dyaOrig="2569">
                          <v:shape id="_x0000_i1035" type="#_x0000_t75" style="width:152.4pt;height:96.1pt" o:ole="">
                            <v:imagedata r:id="rId37" o:title=""/>
                          </v:shape>
                          <o:OLEObject Type="Embed" ProgID="Visio.Drawing.11" ShapeID="_x0000_i1035" DrawAspect="Content" ObjectID="_1447522895" r:id="rId3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431E" w:rsidRDefault="0098431E" w:rsidP="00EC7B0D">
      <w:pPr>
        <w:pStyle w:val="a6"/>
        <w:numPr>
          <w:ilvl w:val="0"/>
          <w:numId w:val="2"/>
        </w:numPr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C01350" w:rsidRDefault="0098431E" w:rsidP="00EC7B0D">
      <w:pPr>
        <w:pStyle w:val="a6"/>
        <w:numPr>
          <w:ilvl w:val="0"/>
          <w:numId w:val="2"/>
        </w:numPr>
      </w:pPr>
      <w:r>
        <w:t>План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65C7921" wp14:editId="249F937F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431E" w:rsidRDefault="00F8552A" w:rsidP="0098431E">
                            <w:r>
                              <w:object w:dxaOrig="10604" w:dyaOrig="6021">
                                <v:shape id="_x0000_i1036" type="#_x0000_t75" style="width:294.25pt;height:167.1pt" o:ole="">
                                  <v:imagedata r:id="rId40" o:title=""/>
                                </v:shape>
                                <o:OLEObject Type="Embed" ProgID="Visio.Drawing.11" ShapeID="_x0000_i1036" DrawAspect="Content" ObjectID="_1447522896" r:id="rId4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9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">
                <v:textbox style="mso-fit-shape-to-text:t">
                  <w:txbxContent>
                    <w:p w:rsidR="0098431E" w:rsidRDefault="00F8552A" w:rsidP="0098431E">
                      <w:r>
                        <w:object w:dxaOrig="10604" w:dyaOrig="6021">
                          <v:shape id="_x0000_i1036" type="#_x0000_t75" style="width:294.25pt;height:167.1pt" o:ole="">
                            <v:imagedata r:id="rId40" o:title=""/>
                          </v:shape>
                          <o:OLEObject Type="Embed" ProgID="Visio.Drawing.11" ShapeID="_x0000_i1036" DrawAspect="Content" ObjectID="_1447522896" r:id="rId4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BA3700">
        <w:br/>
      </w:r>
    </w:p>
    <w:p w:rsidR="004623C4" w:rsidRDefault="00AE5633" w:rsidP="004623C4">
      <w:r>
        <w:t>Таким образом КИМ-метод сочетает в себе все отмеченные ранее принципы принятия управленческих решений: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Статистический анализ ситуации необходим для настройки функций оценки.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Эвристический анализ отражается в настройке функций оценки, а так-же осуществляется непосредственно при выборе одного из готовых планов.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Перебор производится на ограниченном множестве решений с эвристическим и статистическим отсечением путей.</w:t>
      </w:r>
    </w:p>
    <w:p w:rsidR="00AE5633" w:rsidRDefault="00664079" w:rsidP="001B764C">
      <w:r>
        <w:t>Стоит так</w:t>
      </w:r>
      <w:r w:rsidR="00AE5633">
        <w:t>же отметить</w:t>
      </w:r>
      <w:r w:rsidR="001B764C">
        <w:t>, что б</w:t>
      </w:r>
      <w:r w:rsidR="00AE5633">
        <w:t xml:space="preserve">лагодаря механизму рандомизированного розыгрыша мы можем обрабатывать </w:t>
      </w:r>
      <w:r w:rsidR="00724AAA">
        <w:t>все допустимые варианты принятия решений, при этом</w:t>
      </w:r>
      <w:r w:rsidR="00C65E65">
        <w:t>,</w:t>
      </w:r>
      <w:r w:rsidR="00724AAA">
        <w:t xml:space="preserve"> не отсекая пути с низкой оценкой. </w:t>
      </w:r>
      <w:r>
        <w:t xml:space="preserve">Это означает, что количество обработанных вариантов принятия решений прямо пропорционально времени, отведённому для принятия решения, что позволяет осуществлять более точные прогнозы </w:t>
      </w:r>
      <w:r w:rsidR="001B764C">
        <w:t>и поиск приемлемого варианта исполнения за увеличенное время моделирования.</w:t>
      </w:r>
    </w:p>
    <w:p w:rsidR="00664079" w:rsidRDefault="00AE15BE" w:rsidP="00AE15BE">
      <w:pPr>
        <w:pStyle w:val="1"/>
      </w:pPr>
      <w:r>
        <w:lastRenderedPageBreak/>
        <w:t>Модель с использованием КИМ-метода.</w:t>
      </w:r>
    </w:p>
    <w:p w:rsidR="00AE15BE" w:rsidRPr="00AE15BE" w:rsidRDefault="00AE15BE" w:rsidP="00AE15BE"/>
    <w:p w:rsidR="00AE5633" w:rsidRDefault="00B672A2" w:rsidP="00AE5633">
      <w:r>
        <w:t xml:space="preserve">Исходя из описанных выше принципов, разработана </w:t>
      </w:r>
      <w:r w:rsidR="00924371">
        <w:t xml:space="preserve">программная </w:t>
      </w:r>
      <w:r>
        <w:t xml:space="preserve">модель планирования </w:t>
      </w:r>
      <w:r w:rsidR="00FA76E2">
        <w:t xml:space="preserve">производства </w:t>
      </w:r>
      <w:r>
        <w:t>для предприятия,</w:t>
      </w:r>
      <w:r w:rsidR="00FA76E2">
        <w:t xml:space="preserve"> с использованием КИМ-</w:t>
      </w:r>
      <w:r w:rsidR="007D63F8">
        <w:t>метода</w:t>
      </w:r>
      <w:r w:rsidR="00FA76E2">
        <w:t>.</w:t>
      </w:r>
      <w:r w:rsidR="00924371">
        <w:t xml:space="preserve"> Выбранное предприятие состоит из </w:t>
      </w:r>
      <w:r w:rsidR="006C2891">
        <w:t>3</w:t>
      </w:r>
      <w:r w:rsidR="00924371">
        <w:t>х блоков: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производства – Цех.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доставки и склад.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бухгалтерского учёта – Касса.</w:t>
      </w:r>
    </w:p>
    <w:p w:rsidR="006C2891" w:rsidRDefault="006C2891" w:rsidP="006C2891">
      <w:r>
        <w:t>Кроме того существует два дополнительных модуля:</w:t>
      </w:r>
    </w:p>
    <w:p w:rsidR="006C2891" w:rsidRDefault="006C2891" w:rsidP="006C2891">
      <w:pPr>
        <w:pStyle w:val="a6"/>
        <w:numPr>
          <w:ilvl w:val="0"/>
          <w:numId w:val="6"/>
        </w:numPr>
      </w:pPr>
      <w:r>
        <w:t>Модуль внутреннего состояния – хранит все структурные единицы предприятия и некоторую дополнительную информацию (текущая дата и тп.).</w:t>
      </w:r>
    </w:p>
    <w:p w:rsidR="006C2891" w:rsidRDefault="006C2891" w:rsidP="006C2891">
      <w:pPr>
        <w:pStyle w:val="a6"/>
        <w:numPr>
          <w:ilvl w:val="0"/>
          <w:numId w:val="6"/>
        </w:numPr>
      </w:pPr>
      <w:r>
        <w:t>Модуль внешней среды – содержит информацию о режиме работы других предприятий, цены на товары и прочее.</w:t>
      </w:r>
    </w:p>
    <w:p w:rsidR="00D63D82" w:rsidRDefault="00D63D82" w:rsidP="00D63D82">
      <w:r>
        <w:t>Схематично данные структуры представлены следующим образом:</w:t>
      </w:r>
    </w:p>
    <w:p w:rsidR="00D63D82" w:rsidRDefault="00D63D82" w:rsidP="00D63D82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110606" cy="1403985"/>
                <wp:effectExtent l="0" t="0" r="23495" b="18415"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1060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3D82" w:rsidRDefault="00D63D82">
                            <w:r>
                              <w:t>Схема структурных модуле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0" type="#_x0000_t202" style="width:323.6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">
                <v:textbox style="mso-fit-shape-to-text:t">
                  <w:txbxContent>
                    <w:p w:rsidR="00D63D82" w:rsidRDefault="00D63D82">
                      <w:r>
                        <w:t>Схема структурных модуле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4371" w:rsidRDefault="00D63D82" w:rsidP="00D63D82">
      <w:r w:rsidRPr="00D63D82">
        <w:t>Для реализации КИМ-метода</w:t>
      </w:r>
      <w:r>
        <w:t xml:space="preserve"> созданы следующие объекты:</w:t>
      </w:r>
    </w:p>
    <w:p w:rsidR="00D63D82" w:rsidRDefault="00D63D82" w:rsidP="00D63D82">
      <w:pPr>
        <w:pStyle w:val="a6"/>
        <w:numPr>
          <w:ilvl w:val="0"/>
          <w:numId w:val="7"/>
        </w:numPr>
      </w:pPr>
      <w:r>
        <w:t xml:space="preserve">Модуль </w:t>
      </w:r>
      <w:r w:rsidRPr="00D63D82">
        <w:t>KimProcess</w:t>
      </w:r>
      <w:r>
        <w:t xml:space="preserve"> – реализующий механизмы</w:t>
      </w:r>
      <w:r w:rsidR="00FF07DC">
        <w:t xml:space="preserve"> рандомизированного розыгрыша и пошагового итеративного моделирования.</w:t>
      </w:r>
    </w:p>
    <w:p w:rsidR="00FF07DC" w:rsidRDefault="00FF07DC" w:rsidP="00FF07DC">
      <w:pPr>
        <w:pStyle w:val="a6"/>
        <w:numPr>
          <w:ilvl w:val="0"/>
          <w:numId w:val="7"/>
        </w:numPr>
      </w:pPr>
      <w:r>
        <w:t xml:space="preserve">Модуль </w:t>
      </w:r>
      <w:r w:rsidRPr="00FF07DC">
        <w:t>KimMethod</w:t>
      </w:r>
      <w:r>
        <w:t xml:space="preserve"> – абстрактный интерфейс для реализации моделирования различных глобальных управленческих решений и две его реализации:</w:t>
      </w:r>
    </w:p>
    <w:p w:rsidR="00FF07DC" w:rsidRDefault="00FF07DC" w:rsidP="00FF07DC">
      <w:pPr>
        <w:pStyle w:val="a6"/>
        <w:numPr>
          <w:ilvl w:val="1"/>
          <w:numId w:val="7"/>
        </w:numPr>
      </w:pPr>
      <w:r w:rsidRPr="00FF07DC">
        <w:t>WorkshopKimMethod</w:t>
      </w:r>
      <w:r>
        <w:t xml:space="preserve"> – УР о постановке нового заказа в план</w:t>
      </w:r>
    </w:p>
    <w:p w:rsidR="00FF07DC" w:rsidRDefault="00FF07DC" w:rsidP="00FF07DC">
      <w:pPr>
        <w:pStyle w:val="a6"/>
        <w:numPr>
          <w:ilvl w:val="1"/>
          <w:numId w:val="7"/>
        </w:numPr>
      </w:pPr>
      <w:r w:rsidRPr="00FF07DC">
        <w:t>DeliveryDetailKimMethod</w:t>
      </w:r>
      <w:r>
        <w:t xml:space="preserve"> – УР о доставке материалов на производство.</w:t>
      </w:r>
    </w:p>
    <w:p w:rsidR="00FF07DC" w:rsidRDefault="00FF07DC" w:rsidP="00FF07DC">
      <w:pPr>
        <w:pStyle w:val="a6"/>
        <w:numPr>
          <w:ilvl w:val="0"/>
          <w:numId w:val="7"/>
        </w:numPr>
      </w:pPr>
      <w:r w:rsidRPr="00FF07DC">
        <w:t>SimpleMethod</w:t>
      </w:r>
      <w:r>
        <w:t xml:space="preserve"> - абстрактный интерфейс для реализации минимальных шаговых решений. Его реализации содержат: функции доступности, оценки и применения единичного УР. В текущей модели создано 4 реализации:</w:t>
      </w:r>
    </w:p>
    <w:p w:rsidR="00FF07DC" w:rsidRDefault="00FF07DC" w:rsidP="00FF07DC">
      <w:pPr>
        <w:pStyle w:val="a6"/>
        <w:numPr>
          <w:ilvl w:val="1"/>
          <w:numId w:val="7"/>
        </w:numPr>
      </w:pPr>
      <w:r w:rsidRPr="00FF07DC">
        <w:t>WorkshopStartMethod</w:t>
      </w:r>
      <w:r>
        <w:t xml:space="preserve"> – старт производства заказа.</w:t>
      </w:r>
    </w:p>
    <w:p w:rsidR="00FF07DC" w:rsidRDefault="00FF07DC" w:rsidP="00FF07DC">
      <w:pPr>
        <w:pStyle w:val="a6"/>
        <w:numPr>
          <w:ilvl w:val="1"/>
          <w:numId w:val="7"/>
        </w:numPr>
      </w:pPr>
      <w:r w:rsidRPr="00FF07DC">
        <w:t>WorkshopProduceMethod</w:t>
      </w:r>
      <w:r>
        <w:t xml:space="preserve"> - </w:t>
      </w:r>
      <w:r w:rsidR="00E91B16">
        <w:t>непосредственно</w:t>
      </w:r>
      <w:r>
        <w:t xml:space="preserve"> </w:t>
      </w:r>
      <w:r w:rsidR="00E91B16">
        <w:t>пошаговое производство.</w:t>
      </w:r>
    </w:p>
    <w:p w:rsidR="00E91B16" w:rsidRDefault="00E91B16" w:rsidP="00E91B16">
      <w:pPr>
        <w:pStyle w:val="a6"/>
        <w:numPr>
          <w:ilvl w:val="1"/>
          <w:numId w:val="7"/>
        </w:numPr>
      </w:pPr>
      <w:r w:rsidRPr="00E91B16">
        <w:t>DeliveryBookPartMethod</w:t>
      </w:r>
      <w:r>
        <w:t xml:space="preserve"> – доставка материалов для производства заказов.</w:t>
      </w:r>
    </w:p>
    <w:p w:rsidR="00E91B16" w:rsidRDefault="00E91B16" w:rsidP="00E91B16">
      <w:pPr>
        <w:pStyle w:val="a6"/>
        <w:numPr>
          <w:ilvl w:val="1"/>
          <w:numId w:val="7"/>
        </w:numPr>
      </w:pPr>
      <w:r w:rsidRPr="00E91B16">
        <w:t>CountingMethod</w:t>
      </w:r>
      <w:r>
        <w:t xml:space="preserve"> – учёт денежных средств (приход и расход).</w:t>
      </w:r>
    </w:p>
    <w:p w:rsidR="003B1BAE" w:rsidRDefault="003B1BAE" w:rsidP="003B1BAE">
      <w:r>
        <w:t>Схематично данные модули изображаются следующим образом:</w:t>
      </w:r>
    </w:p>
    <w:p w:rsidR="00A65634" w:rsidRDefault="00A65634" w:rsidP="003B1BAE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117285" cy="1403985"/>
                <wp:effectExtent l="0" t="0" r="26670" b="12700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72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65634" w:rsidRDefault="00A65634">
                            <w:r>
                              <w:t xml:space="preserve">Схема </w:t>
                            </w:r>
                            <w:r w:rsidR="00AB25A1">
                              <w:t xml:space="preserve">сопряжения и вызова </w:t>
                            </w:r>
                            <w:r>
                              <w:t>описанных выше модулей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1" type="#_x0000_t202" style="width:402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">
                <v:textbox style="mso-fit-shape-to-text:t">
                  <w:txbxContent>
                    <w:p w:rsidR="00A65634" w:rsidRDefault="00A65634">
                      <w:r>
                        <w:t xml:space="preserve">Схема </w:t>
                      </w:r>
                      <w:r w:rsidR="00AB25A1">
                        <w:t xml:space="preserve">сопряжения и вызова </w:t>
                      </w:r>
                      <w:r>
                        <w:t>описанных выше модулей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F07DC" w:rsidRDefault="00FF07DC" w:rsidP="00FF07DC">
      <w:r>
        <w:t>По мере наращивания и усложнения модели количество методов може</w:t>
      </w:r>
      <w:r w:rsidR="00E91B16">
        <w:t>т</w:t>
      </w:r>
      <w:r>
        <w:t xml:space="preserve"> быть увеличено.</w:t>
      </w:r>
      <w:r w:rsidR="00637B0A">
        <w:t xml:space="preserve"> </w:t>
      </w:r>
    </w:p>
    <w:p w:rsidR="00637B0A" w:rsidRDefault="00637B0A" w:rsidP="00FF07DC">
      <w:r>
        <w:t xml:space="preserve">Модель настраивается путём занесения информации в файлы конфигураций. По завершению работы программная модель выдаёт информацию о наилучшем выбранном плане. </w:t>
      </w:r>
    </w:p>
    <w:p w:rsidR="00637B0A" w:rsidRDefault="00637B0A" w:rsidP="00FF07DC">
      <w:r>
        <w:t>Определённые трудности в настройке полученной модели связаны с:</w:t>
      </w:r>
    </w:p>
    <w:p w:rsidR="00637B0A" w:rsidRDefault="00637B0A" w:rsidP="00637B0A">
      <w:pPr>
        <w:pStyle w:val="a6"/>
        <w:numPr>
          <w:ilvl w:val="0"/>
          <w:numId w:val="8"/>
        </w:numPr>
      </w:pPr>
      <w:r>
        <w:t>Сложностью определения функций оценки.</w:t>
      </w:r>
    </w:p>
    <w:p w:rsidR="00637B0A" w:rsidRDefault="00637B0A" w:rsidP="00637B0A">
      <w:pPr>
        <w:pStyle w:val="a6"/>
        <w:numPr>
          <w:ilvl w:val="0"/>
          <w:numId w:val="8"/>
        </w:numPr>
      </w:pPr>
      <w:r>
        <w:t xml:space="preserve">Сложностью алгоритмического описания </w:t>
      </w:r>
      <w:r w:rsidR="00446000">
        <w:t>взаимодействия различных модулей.</w:t>
      </w:r>
    </w:p>
    <w:p w:rsidR="00086B17" w:rsidRDefault="00300C24" w:rsidP="00086B17">
      <w:r>
        <w:t>Полученная модель требует расширения для прикладного использования и на данный момент, является прикладной иллюстрацией КИМ-метода.</w:t>
      </w:r>
    </w:p>
    <w:sectPr w:rsidR="00086B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B140E"/>
    <w:multiLevelType w:val="hybridMultilevel"/>
    <w:tmpl w:val="1D52243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0861801"/>
    <w:multiLevelType w:val="hybridMultilevel"/>
    <w:tmpl w:val="1C2052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209C2E9A"/>
    <w:multiLevelType w:val="hybridMultilevel"/>
    <w:tmpl w:val="FA1CB0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71E5C44"/>
    <w:multiLevelType w:val="hybridMultilevel"/>
    <w:tmpl w:val="C16C032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C61170D"/>
    <w:multiLevelType w:val="hybridMultilevel"/>
    <w:tmpl w:val="B10495C6"/>
    <w:lvl w:ilvl="0" w:tplc="A9687B2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5CDC355F"/>
    <w:multiLevelType w:val="hybridMultilevel"/>
    <w:tmpl w:val="5F6E77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E594690"/>
    <w:multiLevelType w:val="hybridMultilevel"/>
    <w:tmpl w:val="8AC633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7"/>
  </w:num>
  <w:num w:numId="6">
    <w:abstractNumId w:val="1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094"/>
    <w:rsid w:val="00086B17"/>
    <w:rsid w:val="000B3503"/>
    <w:rsid w:val="000D510A"/>
    <w:rsid w:val="00100A9E"/>
    <w:rsid w:val="00106A87"/>
    <w:rsid w:val="00151EA7"/>
    <w:rsid w:val="001620B6"/>
    <w:rsid w:val="00162C19"/>
    <w:rsid w:val="00174E58"/>
    <w:rsid w:val="001B764C"/>
    <w:rsid w:val="00246B74"/>
    <w:rsid w:val="002A5C8A"/>
    <w:rsid w:val="002D6BA4"/>
    <w:rsid w:val="002E7F9B"/>
    <w:rsid w:val="002F56B1"/>
    <w:rsid w:val="00300C24"/>
    <w:rsid w:val="0032363B"/>
    <w:rsid w:val="0033194B"/>
    <w:rsid w:val="00334BCE"/>
    <w:rsid w:val="00354726"/>
    <w:rsid w:val="003718B4"/>
    <w:rsid w:val="003B1BAE"/>
    <w:rsid w:val="00446000"/>
    <w:rsid w:val="004623C4"/>
    <w:rsid w:val="004B5315"/>
    <w:rsid w:val="004C3FDA"/>
    <w:rsid w:val="005312EA"/>
    <w:rsid w:val="005456C1"/>
    <w:rsid w:val="0059280A"/>
    <w:rsid w:val="00637B0A"/>
    <w:rsid w:val="00664079"/>
    <w:rsid w:val="006B3D30"/>
    <w:rsid w:val="006C2891"/>
    <w:rsid w:val="00724AAA"/>
    <w:rsid w:val="00765069"/>
    <w:rsid w:val="00783B73"/>
    <w:rsid w:val="007D63F8"/>
    <w:rsid w:val="008B486F"/>
    <w:rsid w:val="00924371"/>
    <w:rsid w:val="0093232E"/>
    <w:rsid w:val="0098431E"/>
    <w:rsid w:val="0099016D"/>
    <w:rsid w:val="0099526E"/>
    <w:rsid w:val="009A6F6A"/>
    <w:rsid w:val="009D7094"/>
    <w:rsid w:val="009E29D3"/>
    <w:rsid w:val="00A65634"/>
    <w:rsid w:val="00AB25A1"/>
    <w:rsid w:val="00AE15BE"/>
    <w:rsid w:val="00AE5633"/>
    <w:rsid w:val="00B672A2"/>
    <w:rsid w:val="00BA3700"/>
    <w:rsid w:val="00C01350"/>
    <w:rsid w:val="00C622EF"/>
    <w:rsid w:val="00C65E65"/>
    <w:rsid w:val="00C73956"/>
    <w:rsid w:val="00D33154"/>
    <w:rsid w:val="00D63D82"/>
    <w:rsid w:val="00D711AB"/>
    <w:rsid w:val="00DC49FD"/>
    <w:rsid w:val="00DE2EFF"/>
    <w:rsid w:val="00DE6EDD"/>
    <w:rsid w:val="00E14094"/>
    <w:rsid w:val="00E37F41"/>
    <w:rsid w:val="00E91B16"/>
    <w:rsid w:val="00E95AA9"/>
    <w:rsid w:val="00EC7B0D"/>
    <w:rsid w:val="00ED1FD9"/>
    <w:rsid w:val="00ED4427"/>
    <w:rsid w:val="00F569A6"/>
    <w:rsid w:val="00F8552A"/>
    <w:rsid w:val="00F935AC"/>
    <w:rsid w:val="00FA76E2"/>
    <w:rsid w:val="00FF07DC"/>
    <w:rsid w:val="00FF6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86F"/>
    <w:pPr>
      <w:spacing w:after="0" w:line="240" w:lineRule="auto"/>
      <w:ind w:firstLine="709"/>
    </w:pPr>
    <w:rPr>
      <w:rFonts w:eastAsiaTheme="minorEastAsia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2363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A5C8A"/>
    <w:pPr>
      <w:spacing w:after="0" w:line="240" w:lineRule="auto"/>
      <w:ind w:left="567"/>
    </w:pPr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236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DE2EF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EFF"/>
    <w:rPr>
      <w:rFonts w:ascii="Tahoma" w:eastAsiaTheme="minorEastAsi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D510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86F"/>
    <w:pPr>
      <w:spacing w:after="0" w:line="240" w:lineRule="auto"/>
      <w:ind w:firstLine="709"/>
    </w:pPr>
    <w:rPr>
      <w:rFonts w:eastAsiaTheme="minorEastAsia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2363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A5C8A"/>
    <w:pPr>
      <w:spacing w:after="0" w:line="240" w:lineRule="auto"/>
      <w:ind w:left="567"/>
    </w:pPr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236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DE2EF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EFF"/>
    <w:rPr>
      <w:rFonts w:ascii="Tahoma" w:eastAsiaTheme="minorEastAsi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D51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emf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3.bin"/><Relationship Id="rId39" Type="http://schemas.openxmlformats.org/officeDocument/2006/relationships/oleObject" Target="embeddings/oleObject22.bin"/><Relationship Id="rId3" Type="http://schemas.openxmlformats.org/officeDocument/2006/relationships/styles" Target="styles.xml"/><Relationship Id="rId21" Type="http://schemas.openxmlformats.org/officeDocument/2006/relationships/oleObject" Target="embeddings/oleObject10.bin"/><Relationship Id="rId34" Type="http://schemas.openxmlformats.org/officeDocument/2006/relationships/image" Target="media/image10.wmf"/><Relationship Id="rId42" Type="http://schemas.openxmlformats.org/officeDocument/2006/relationships/oleObject" Target="embeddings/oleObject24.bin"/><Relationship Id="rId7" Type="http://schemas.openxmlformats.org/officeDocument/2006/relationships/image" Target="media/image1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7.emf"/><Relationship Id="rId33" Type="http://schemas.openxmlformats.org/officeDocument/2006/relationships/oleObject" Target="embeddings/oleObject18.bin"/><Relationship Id="rId38" Type="http://schemas.openxmlformats.org/officeDocument/2006/relationships/oleObject" Target="embeddings/oleObject21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oleObject" Target="embeddings/oleObject9.bin"/><Relationship Id="rId29" Type="http://schemas.openxmlformats.org/officeDocument/2006/relationships/oleObject" Target="embeddings/oleObject15.bin"/><Relationship Id="rId41" Type="http://schemas.openxmlformats.org/officeDocument/2006/relationships/oleObject" Target="embeddings/oleObject2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17.bin"/><Relationship Id="rId37" Type="http://schemas.openxmlformats.org/officeDocument/2006/relationships/image" Target="media/image11.emf"/><Relationship Id="rId40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1.bin"/><Relationship Id="rId28" Type="http://schemas.openxmlformats.org/officeDocument/2006/relationships/image" Target="media/image8.emf"/><Relationship Id="rId36" Type="http://schemas.openxmlformats.org/officeDocument/2006/relationships/oleObject" Target="embeddings/oleObject20.bin"/><Relationship Id="rId10" Type="http://schemas.openxmlformats.org/officeDocument/2006/relationships/image" Target="media/image2.emf"/><Relationship Id="rId19" Type="http://schemas.openxmlformats.org/officeDocument/2006/relationships/image" Target="media/image5.emf"/><Relationship Id="rId31" Type="http://schemas.openxmlformats.org/officeDocument/2006/relationships/image" Target="media/image9.e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image" Target="media/image6.emf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121E60-AB41-4B42-9ACF-810188E65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0</TotalTime>
  <Pages>7</Pages>
  <Words>1485</Words>
  <Characters>8465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 Inc</Company>
  <LinksUpToDate>false</LinksUpToDate>
  <CharactersWithSpaces>9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de</dc:creator>
  <cp:keywords/>
  <dc:description/>
  <cp:lastModifiedBy>Dude</cp:lastModifiedBy>
  <cp:revision>57</cp:revision>
  <dcterms:created xsi:type="dcterms:W3CDTF">2013-11-29T17:29:00Z</dcterms:created>
  <dcterms:modified xsi:type="dcterms:W3CDTF">2013-12-02T17:53:00Z</dcterms:modified>
</cp:coreProperties>
</file>